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1254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81B97" w:rsidRDefault="00667CED" w:rsidP="0061265C">
      <w:pPr>
        <w:ind w:firstLine="420"/>
      </w:pPr>
      <w:r>
        <w:rPr>
          <w:rFonts w:hint="eastAsia"/>
        </w:rPr>
        <w:t>本文档主要记录自己在学习Mybatis过程中的随笔，很多东西都是断断续续记录的，连贯性不是很强</w:t>
      </w:r>
      <w:r w:rsidR="00384E79">
        <w:rPr>
          <w:rFonts w:hint="eastAsia"/>
        </w:rPr>
        <w:t>。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Default="0080626D" w:rsidP="0080626D">
      <w:r>
        <w:rPr>
          <w:rFonts w:hint="eastAsia"/>
        </w:rPr>
        <w:t>参考Mybatis</w:t>
      </w:r>
      <w:r>
        <w:t>Demo</w:t>
      </w:r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B70AB9" w:rsidRDefault="00B70AB9" w:rsidP="0080626D">
      <w:r>
        <w:rPr>
          <w:rFonts w:hint="eastAsia"/>
        </w:rPr>
        <w:t>需要依赖的包：</w:t>
      </w:r>
    </w:p>
    <w:p w:rsidR="00B70AB9" w:rsidRPr="00B70AB9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dependency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groupId&gt;</w:t>
      </w:r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mybatis.generator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groupId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artifactId&gt;</w:t>
      </w:r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ybatis-generator-core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artifactId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version&gt;</w:t>
      </w:r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1.3.2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version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>&lt;/dependency&gt;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Default="00DF3554" w:rsidP="00DF3554">
      <w:r>
        <w:rPr>
          <w:rFonts w:hint="eastAsia"/>
        </w:rPr>
        <w:t>参考</w:t>
      </w:r>
      <w:hyperlink r:id="rId9" w:history="1">
        <w:r w:rsidRPr="00E372C8">
          <w:rPr>
            <w:rStyle w:val="a9"/>
          </w:rPr>
          <w:t>https://www.jianshu.com/p/82f0875ac22f</w:t>
        </w:r>
      </w:hyperlink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Default="00CC1B9B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</w:t>
      </w:r>
      <w:r w:rsidR="00183768">
        <w:rPr>
          <w:rFonts w:ascii="Times New Roman" w:eastAsia="宋体" w:hAnsi="Times New Roman" w:cs="Times New Roman" w:hint="eastAsia"/>
          <w:szCs w:val="21"/>
        </w:rPr>
        <w:t>。</w:t>
      </w:r>
      <w:r w:rsidR="00183768">
        <w:rPr>
          <w:rFonts w:ascii="Times New Roman" w:eastAsia="宋体" w:hAnsi="Times New Roman" w:cs="Times New Roman" w:hint="eastAsia"/>
          <w:szCs w:val="21"/>
        </w:rPr>
        <w:t>mybatis</w:t>
      </w:r>
      <w:r w:rsidR="00183768">
        <w:rPr>
          <w:rFonts w:ascii="Times New Roman" w:eastAsia="宋体" w:hAnsi="Times New Roman" w:cs="Times New Roman" w:hint="eastAsia"/>
          <w:szCs w:val="21"/>
        </w:rPr>
        <w:t>读取配置文件示意图</w:t>
      </w:r>
    </w:p>
    <w:p w:rsidR="00183768" w:rsidRDefault="00183768" w:rsidP="00183768">
      <w:pPr>
        <w:keepNext/>
        <w:jc w:val="center"/>
      </w:pPr>
      <w:r>
        <w:rPr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2</w:t>
      </w:r>
      <w:r w:rsidR="00BA3B72">
        <w:rPr>
          <w:noProof/>
        </w:rPr>
        <w:fldChar w:fldCharType="end"/>
      </w:r>
      <w:r>
        <w:t xml:space="preserve"> </w:t>
      </w:r>
      <w:r w:rsidR="00C343B5">
        <w:rPr>
          <w:rFonts w:hint="eastAsia"/>
        </w:rPr>
        <w:t>配置文件读取示意图</w:t>
      </w:r>
    </w:p>
    <w:p w:rsidR="002F13A9" w:rsidRPr="00192234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lastRenderedPageBreak/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05697E" w:rsidRDefault="0005697E" w:rsidP="0005697E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05697E">
        <w:rPr>
          <w:rFonts w:ascii="Times New Roman" w:eastAsia="宋体" w:hAnsi="Times New Roman" w:cs="Times New Roman" w:hint="eastAsia"/>
          <w:sz w:val="21"/>
          <w:szCs w:val="21"/>
        </w:rPr>
        <w:t>Mapper</w:t>
      </w:r>
      <w:r w:rsidRPr="0005697E">
        <w:rPr>
          <w:rFonts w:ascii="Times New Roman" w:eastAsia="宋体" w:hAnsi="Times New Roman" w:cs="Times New Roman" w:hint="eastAsia"/>
          <w:sz w:val="21"/>
          <w:szCs w:val="21"/>
        </w:rPr>
        <w:t>接口</w:t>
      </w:r>
    </w:p>
    <w:p w:rsidR="00182C0B" w:rsidRPr="00182C0B" w:rsidRDefault="00182C0B" w:rsidP="00182C0B">
      <w:pPr>
        <w:rPr>
          <w:rFonts w:hint="eastAsia"/>
        </w:rPr>
      </w:pP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注意，如果不同</w:t>
      </w:r>
      <w:r>
        <w:rPr>
          <w:rFonts w:ascii="Times New Roman" w:eastAsia="宋体" w:hAnsi="Times New Roman" w:cs="Times New Roman" w:hint="eastAsia"/>
          <w:szCs w:val="21"/>
        </w:rPr>
        <w:t>Mapper</w:t>
      </w:r>
      <w:r>
        <w:rPr>
          <w:rFonts w:ascii="Times New Roman" w:eastAsia="宋体" w:hAnsi="Times New Roman" w:cs="Times New Roman" w:hint="eastAsia"/>
          <w:szCs w:val="21"/>
        </w:rPr>
        <w:t>文件中</w:t>
      </w:r>
      <w:r w:rsidR="0021336F">
        <w:rPr>
          <w:rFonts w:ascii="Times New Roman" w:eastAsia="宋体" w:hAnsi="Times New Roman" w:cs="Times New Roman" w:hint="eastAsia"/>
          <w:szCs w:val="21"/>
        </w:rPr>
        <w:t>定义的</w:t>
      </w:r>
      <w:r w:rsidR="0021336F">
        <w:rPr>
          <w:rFonts w:ascii="Times New Roman" w:eastAsia="宋体" w:hAnsi="Times New Roman" w:cs="Times New Roman" w:hint="eastAsia"/>
          <w:szCs w:val="21"/>
        </w:rPr>
        <w:t>statement</w:t>
      </w:r>
      <w:r w:rsidR="0021336F">
        <w:rPr>
          <w:rFonts w:ascii="Times New Roman" w:eastAsia="宋体" w:hAnsi="Times New Roman" w:cs="Times New Roman" w:hint="eastAsia"/>
          <w:szCs w:val="21"/>
        </w:rPr>
        <w:t>的</w:t>
      </w:r>
      <w:r w:rsidR="0021336F">
        <w:rPr>
          <w:rFonts w:ascii="Times New Roman" w:eastAsia="宋体" w:hAnsi="Times New Roman" w:cs="Times New Roman" w:hint="eastAsia"/>
          <w:szCs w:val="21"/>
        </w:rPr>
        <w:t>id</w:t>
      </w:r>
      <w:r w:rsidR="0021336F">
        <w:rPr>
          <w:rFonts w:ascii="Times New Roman" w:eastAsia="宋体" w:hAnsi="Times New Roman" w:cs="Times New Roman" w:hint="eastAsia"/>
          <w:szCs w:val="21"/>
        </w:rPr>
        <w:t>一样，在解析</w:t>
      </w:r>
      <w:r w:rsidR="0021336F">
        <w:rPr>
          <w:rFonts w:ascii="Times New Roman" w:eastAsia="宋体" w:hAnsi="Times New Roman" w:cs="Times New Roman" w:hint="eastAsia"/>
          <w:szCs w:val="21"/>
        </w:rPr>
        <w:t>Mapper</w:t>
      </w:r>
      <w:r w:rsidR="0021336F">
        <w:rPr>
          <w:rFonts w:ascii="Times New Roman" w:eastAsia="宋体" w:hAnsi="Times New Roman" w:cs="Times New Roman" w:hint="eastAsia"/>
          <w:szCs w:val="21"/>
        </w:rPr>
        <w:t>的时候会被覆盖。</w:t>
      </w:r>
      <w:r w:rsidR="004E4E11">
        <w:rPr>
          <w:rFonts w:ascii="Times New Roman" w:eastAsia="宋体" w:hAnsi="Times New Roman" w:cs="Times New Roman" w:hint="eastAsia"/>
          <w:szCs w:val="21"/>
        </w:rPr>
        <w:t>每一个</w:t>
      </w:r>
      <w:r w:rsidR="004E4E11">
        <w:rPr>
          <w:rFonts w:ascii="Times New Roman" w:eastAsia="宋体" w:hAnsi="Times New Roman" w:cs="Times New Roman" w:hint="eastAsia"/>
          <w:szCs w:val="21"/>
        </w:rPr>
        <w:t>MapperStatement</w:t>
      </w:r>
      <w:r w:rsidR="004E4E11">
        <w:rPr>
          <w:rFonts w:ascii="Times New Roman" w:eastAsia="宋体" w:hAnsi="Times New Roman" w:cs="Times New Roman" w:hint="eastAsia"/>
          <w:szCs w:val="21"/>
        </w:rPr>
        <w:t>读入到</w:t>
      </w:r>
      <w:r w:rsidR="004E4E11">
        <w:rPr>
          <w:rFonts w:ascii="Times New Roman" w:eastAsia="宋体" w:hAnsi="Times New Roman" w:cs="Times New Roman" w:hint="eastAsia"/>
          <w:szCs w:val="21"/>
        </w:rPr>
        <w:t>Configuration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r w:rsidR="004E4E11">
        <w:rPr>
          <w:rFonts w:ascii="Times New Roman" w:eastAsia="宋体" w:hAnsi="Times New Roman" w:cs="Times New Roman" w:hint="eastAsia"/>
          <w:szCs w:val="21"/>
        </w:rPr>
        <w:t>mappstatement</w:t>
      </w:r>
      <w:r w:rsidR="004E4E11">
        <w:rPr>
          <w:rFonts w:ascii="Times New Roman" w:eastAsia="宋体" w:hAnsi="Times New Roman" w:cs="Times New Roman" w:hint="eastAsia"/>
          <w:szCs w:val="21"/>
        </w:rPr>
        <w:t>时，会创建两个</w:t>
      </w:r>
      <w:r w:rsidR="004E4E11">
        <w:rPr>
          <w:rFonts w:ascii="Times New Roman" w:eastAsia="宋体" w:hAnsi="Times New Roman" w:cs="Times New Roman" w:hint="eastAsia"/>
          <w:szCs w:val="21"/>
        </w:rPr>
        <w:t>key-value</w:t>
      </w:r>
      <w:r w:rsidR="004E4E11">
        <w:rPr>
          <w:rFonts w:ascii="Times New Roman" w:eastAsia="宋体" w:hAnsi="Times New Roman" w:cs="Times New Roman" w:hint="eastAsia"/>
          <w:szCs w:val="21"/>
        </w:rPr>
        <w:t>，其中一个</w:t>
      </w:r>
      <w:r w:rsidR="004E4E11">
        <w:rPr>
          <w:rFonts w:ascii="Times New Roman" w:eastAsia="宋体" w:hAnsi="Times New Roman" w:cs="Times New Roman" w:hint="eastAsia"/>
          <w:szCs w:val="21"/>
        </w:rPr>
        <w:t>key</w:t>
      </w:r>
      <w:r w:rsidR="004E4E11">
        <w:rPr>
          <w:rFonts w:ascii="Times New Roman" w:eastAsia="宋体" w:hAnsi="Times New Roman" w:cs="Times New Roman" w:hint="eastAsia"/>
          <w:szCs w:val="21"/>
        </w:rPr>
        <w:t>是通过全限定名来指定，一个只通过</w:t>
      </w:r>
      <w:r w:rsidR="004E4E11">
        <w:rPr>
          <w:rFonts w:ascii="Times New Roman" w:eastAsia="宋体" w:hAnsi="Times New Roman" w:cs="Times New Roman" w:hint="eastAsia"/>
          <w:szCs w:val="21"/>
        </w:rPr>
        <w:t>statement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r w:rsidR="004E4E11">
        <w:rPr>
          <w:rFonts w:ascii="Times New Roman" w:eastAsia="宋体" w:hAnsi="Times New Roman" w:cs="Times New Roman" w:hint="eastAsia"/>
          <w:szCs w:val="21"/>
        </w:rPr>
        <w:t>id</w:t>
      </w:r>
      <w:r w:rsidR="004E4E11">
        <w:rPr>
          <w:rFonts w:ascii="Times New Roman" w:eastAsia="宋体" w:hAnsi="Times New Roman" w:cs="Times New Roman" w:hint="eastAsia"/>
          <w:szCs w:val="21"/>
        </w:rPr>
        <w:t>来指定</w:t>
      </w:r>
      <w:r w:rsidR="00EC3841">
        <w:rPr>
          <w:rFonts w:ascii="Times New Roman" w:eastAsia="宋体" w:hAnsi="Times New Roman" w:cs="Times New Roman" w:hint="eastAsia"/>
          <w:szCs w:val="21"/>
        </w:rPr>
        <w:t>，比如如下：</w:t>
      </w:r>
    </w:p>
    <w:p w:rsidR="00EC3841" w:rsidRDefault="00EC3841" w:rsidP="00EC3841">
      <w:pPr>
        <w:keepNext/>
        <w:jc w:val="center"/>
      </w:pPr>
      <w:r>
        <w:rPr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192234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CC1B9B">
        <w:fldChar w:fldCharType="begin"/>
      </w:r>
      <w:r w:rsidR="00CC1B9B">
        <w:instrText xml:space="preserve"> SEQ Figure \* ARABIC </w:instrText>
      </w:r>
      <w:r w:rsidR="00CC1B9B">
        <w:fldChar w:fldCharType="separate"/>
      </w:r>
      <w:r>
        <w:rPr>
          <w:noProof/>
        </w:rPr>
        <w:t>9</w:t>
      </w:r>
      <w:r w:rsidR="00CC1B9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dstatement</w:t>
      </w:r>
      <w:r>
        <w:rPr>
          <w:rFonts w:hint="eastAsia"/>
        </w:rPr>
        <w:t>示例</w:t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r>
        <w:rPr>
          <w:rFonts w:ascii="Times New Roman" w:eastAsia="宋体" w:hAnsi="Times New Roman" w:cs="Times New Roman" w:hint="eastAsia"/>
          <w:szCs w:val="21"/>
        </w:rPr>
        <w:t>sqlsession</w:t>
      </w:r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r w:rsidR="00056FD5">
        <w:rPr>
          <w:rFonts w:ascii="Times New Roman" w:eastAsia="宋体" w:hAnsi="Times New Roman" w:cs="Times New Roman" w:hint="eastAsia"/>
          <w:szCs w:val="21"/>
        </w:rPr>
        <w:t>的所有操作都</w:t>
      </w:r>
      <w:r w:rsidR="00056FD5">
        <w:rPr>
          <w:rFonts w:ascii="Times New Roman" w:eastAsia="宋体" w:hAnsi="Times New Roman" w:cs="Times New Roman" w:hint="eastAsia"/>
          <w:szCs w:val="21"/>
        </w:rPr>
        <w:lastRenderedPageBreak/>
        <w:t>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1"/>
    </w:p>
    <w:p w:rsidR="00325850" w:rsidRPr="00325850" w:rsidRDefault="00325850" w:rsidP="00325850"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B2195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4pt;height:3in" o:ole="">
            <v:imagedata r:id="rId22" o:title=""/>
          </v:shape>
          <o:OLEObject Type="Embed" ProgID="Visio.Drawing.15" ShapeID="_x0000_i1025" DrawAspect="Content" ObjectID="_1592421392" r:id="rId23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hyperlink r:id="rId24" w:history="1">
        <w:r w:rsidR="002A6F7F" w:rsidRPr="00E06221">
          <w:rPr>
            <w:rStyle w:val="a9"/>
          </w:rPr>
          <w:t>https://tech.meituan.com/mybatis_cache.html</w:t>
        </w:r>
      </w:hyperlink>
    </w:p>
    <w:p w:rsidR="000342A5" w:rsidRDefault="00CC1B9B" w:rsidP="00950245">
      <w:hyperlink r:id="rId25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r>
        <w:t>M</w:t>
      </w:r>
      <w:r>
        <w:rPr>
          <w:rFonts w:hint="eastAsia"/>
        </w:rPr>
        <w:t xml:space="preserve">ybatisDemo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060602" w:rsidRDefault="00060602" w:rsidP="00CD2551">
      <w:r>
        <w:rPr>
          <w:rFonts w:hint="eastAsia"/>
        </w:rPr>
        <w:t>结论：mybatis</w:t>
      </w:r>
      <w:r w:rsidR="00D61C10">
        <w:rPr>
          <w:rFonts w:hint="eastAsia"/>
        </w:rPr>
        <w:t>获取数据</w:t>
      </w:r>
      <w:r>
        <w:rPr>
          <w:rFonts w:hint="eastAsia"/>
        </w:rPr>
        <w:t>的顺序是</w:t>
      </w:r>
    </w:p>
    <w:p w:rsidR="00060602" w:rsidRDefault="00060602" w:rsidP="00CD2551">
      <w:r>
        <w:rPr>
          <w:rFonts w:hint="eastAsia"/>
        </w:rPr>
        <w:t>二级缓存---</w:t>
      </w:r>
      <w:r>
        <w:sym w:font="Wingdings" w:char="F0E0"/>
      </w:r>
      <w:r>
        <w:rPr>
          <w:rFonts w:hint="eastAsia"/>
        </w:rPr>
        <w:t>一级缓存-</w:t>
      </w:r>
      <w:r>
        <w:t>--</w:t>
      </w:r>
      <w:r>
        <w:sym w:font="Wingdings" w:char="F0E0"/>
      </w:r>
      <w:r>
        <w:rPr>
          <w:rFonts w:hint="eastAsia"/>
        </w:rPr>
        <w:t>数据库</w:t>
      </w:r>
    </w:p>
    <w:p w:rsidR="002B25F0" w:rsidRDefault="002B25F0" w:rsidP="00DC4F2D">
      <w:pPr>
        <w:pStyle w:val="2"/>
      </w:pPr>
      <w:r>
        <w:rPr>
          <w:rFonts w:hint="eastAsia"/>
        </w:rPr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r>
        <w:rPr>
          <w:rFonts w:hint="eastAsia"/>
        </w:rPr>
        <w:t>cacheenabled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r>
        <w:rPr>
          <w:rFonts w:hint="eastAsia"/>
        </w:rPr>
        <w:t>总开关：</w:t>
      </w:r>
      <w:r w:rsidRPr="00BD3548">
        <w:t>&lt;setting name="cacheEnabled" value="true"/&gt;</w:t>
      </w:r>
    </w:p>
    <w:p w:rsidR="00731828" w:rsidRDefault="00BD3548" w:rsidP="001B648C">
      <w:r>
        <w:rPr>
          <w:rFonts w:hint="eastAsia"/>
        </w:rPr>
        <w:t>默认localcachescope为session模式：</w:t>
      </w:r>
    </w:p>
    <w:p w:rsidR="00BD3548" w:rsidRDefault="00BD3548" w:rsidP="001B648C">
      <w:r w:rsidRPr="00BD3548">
        <w:t>&lt;setting name="localCacheScope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个进程内缓存，每个sqlsession都有一个单独的缓存，一级缓存其实就是一个HashMap结构，只是在mybatis中被封装为PerpetualCache，自底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CC1B9B" w:rsidP="00C43FE4">
      <w:hyperlink r:id="rId27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82382F" w:rsidP="0082382F">
      <w:pPr>
        <w:ind w:firstLine="420"/>
      </w:pPr>
      <w:r w:rsidRPr="0082382F">
        <w:rPr>
          <w:rFonts w:hint="eastAsia"/>
        </w:rPr>
        <w:t>如果用户配置了</w:t>
      </w:r>
      <w:r w:rsidRPr="0082382F">
        <w:t>"cacheEnabled=true"，那么MyBatis在为SqlSession对象创建Executor对象时，会对Executor对象加上一个装饰者：CachingExecutor</w:t>
      </w:r>
    </w:p>
    <w:p w:rsidR="00DF7262" w:rsidRDefault="00DF7262" w:rsidP="00DF7262">
      <w:pPr>
        <w:pStyle w:val="3"/>
      </w:pPr>
      <w:r>
        <w:rPr>
          <w:rFonts w:hint="eastAsia"/>
        </w:rPr>
        <w:lastRenderedPageBreak/>
        <w:t>PerpetualCache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2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类</w:t>
      </w:r>
      <w:r>
        <w:rPr>
          <w:rFonts w:hint="eastAsia"/>
        </w:rPr>
        <w:t>PerpetualCache</w:t>
      </w:r>
    </w:p>
    <w:p w:rsidR="003836A0" w:rsidRDefault="003836A0" w:rsidP="003836A0">
      <w:r>
        <w:rPr>
          <w:rFonts w:hint="eastAsia"/>
        </w:rPr>
        <w:t>其中PerpetualCache的id一般为LocalCache</w:t>
      </w:r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3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缓存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tatementId</w:t>
      </w:r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r>
        <w:t>R</w:t>
      </w:r>
      <w:r>
        <w:rPr>
          <w:rFonts w:hint="eastAsia"/>
        </w:rPr>
        <w:t>owBound</w:t>
      </w:r>
      <w:r>
        <w:t>(offset,limit</w:t>
      </w:r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r w:rsidRPr="00D332D8">
        <w:t>java.sql.Preparedstatement</w:t>
      </w:r>
      <w:r w:rsidR="0014585C">
        <w:rPr>
          <w:rFonts w:hint="eastAsia"/>
        </w:rPr>
        <w:t>（通过boundSQL</w:t>
      </w:r>
      <w:r w:rsidR="0014585C">
        <w:t>.getsql</w:t>
      </w:r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 w:rsidRPr="0014585C">
        <w:t>java.sql.Preparedstatement</w:t>
      </w:r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jdbc所需的参数，不是指用户端传递过来的参数，比如一条SQL语句只需两个参数，但是用户传递了一些无关的参数给mybatis的查询语句，在构造cachekey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</w:pPr>
      <w:r w:rsidRPr="004913E5">
        <w:rPr>
          <w:rFonts w:hint="eastAsia"/>
          <w:b/>
          <w:bCs/>
        </w:rPr>
        <w:t> </w:t>
      </w:r>
      <w:r w:rsidRPr="004913E5">
        <w:rPr>
          <w:rFonts w:hint="eastAsia"/>
          <w:b/>
          <w:bCs/>
          <w:color w:val="FF0000"/>
        </w:rPr>
        <w:t>MyBatis认为的完全相同的查询，不是指使用sqlSession查询时传递给算起来Session的所有参数值完完全全相同，你只要保证statementId，rowBounds,最后生成的SQL语句，</w:t>
      </w:r>
      <w:r w:rsidRPr="004913E5">
        <w:rPr>
          <w:rFonts w:hint="eastAsia"/>
          <w:b/>
          <w:bCs/>
          <w:color w:val="FF0000"/>
        </w:rPr>
        <w:lastRenderedPageBreak/>
        <w:t>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r w:rsidR="00334430">
        <w:rPr>
          <w:rFonts w:hint="eastAsia"/>
        </w:rPr>
        <w:t>cachekey</w:t>
      </w:r>
      <w:r w:rsidR="00CB766D">
        <w:rPr>
          <w:rFonts w:hint="eastAsia"/>
        </w:rPr>
        <w:t>。</w:t>
      </w:r>
      <w:r w:rsidR="00CB766D">
        <w:t>C</w:t>
      </w:r>
      <w:r w:rsidR="00CB766D">
        <w:rPr>
          <w:rFonts w:hint="eastAsia"/>
        </w:rPr>
        <w:t>achekey的hashcode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4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chekey</w:t>
      </w:r>
      <w:r>
        <w:rPr>
          <w:rFonts w:hint="eastAsia"/>
        </w:rPr>
        <w:t>的</w:t>
      </w:r>
      <w:r>
        <w:rPr>
          <w:rFonts w:hint="eastAsia"/>
        </w:rPr>
        <w:t>hashcode</w:t>
      </w:r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图分别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09.9pt;height:220.4pt" o:ole="">
            <v:imagedata r:id="rId31" o:title=""/>
          </v:shape>
          <o:OLEObject Type="Embed" ProgID="Visio.Drawing.15" ShapeID="_x0000_i1026" DrawAspect="Content" ObjectID="_1592421393" r:id="rId32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5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27" type="#_x0000_t75" style="width:316.15pt;height:242.9pt" o:ole="">
            <v:imagedata r:id="rId33" o:title=""/>
          </v:shape>
          <o:OLEObject Type="Embed" ProgID="Visio.Drawing.15" ShapeID="_x0000_i1027" DrawAspect="Content" ObjectID="_1592421394" r:id="rId34"/>
        </w:object>
      </w:r>
    </w:p>
    <w:p w:rsidR="00B9595C" w:rsidRPr="00B9595C" w:rsidRDefault="00EC46A8" w:rsidP="00B9595C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6</w:t>
      </w:r>
      <w:r w:rsidR="00BA3B72">
        <w:rPr>
          <w:noProof/>
        </w:rPr>
        <w:fldChar w:fldCharType="end"/>
      </w:r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/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r w:rsidR="0037543E">
        <w:rPr>
          <w:rFonts w:hint="eastAsia"/>
        </w:rPr>
        <w:t>sqlsession时会创建一个executor，同时executor中 包含一个perpetualcache对象，因此一级缓存在创建sqlsession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对象被回收或者被销毁时，localcache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调用close方法时，会将localcache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 sqlsession调用clearcache时，会</w:t>
      </w:r>
      <w:r w:rsidR="002807AC">
        <w:rPr>
          <w:rFonts w:hint="eastAsia"/>
        </w:rPr>
        <w:t>调用perpetualcache对象的clear操作（其实就是HashMap的clear操作）</w:t>
      </w:r>
      <w:r>
        <w:rPr>
          <w:rFonts w:hint="eastAsia"/>
        </w:rPr>
        <w:t>清空缓存，此时localcache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通过sqlsession执行数据库写操作（包括update、delete、insert）时，会调用perpetualcache对象的clear操作（其实就是HashMap的clear操作）清空缓存，此时localcache对象还存在；</w:t>
      </w:r>
    </w:p>
    <w:p w:rsidR="002B25F0" w:rsidRDefault="002B25F0" w:rsidP="00DC4F2D">
      <w:pPr>
        <w:pStyle w:val="2"/>
      </w:pPr>
      <w:r>
        <w:rPr>
          <w:rFonts w:hint="eastAsia"/>
        </w:rPr>
        <w:t>二级缓存</w:t>
      </w:r>
    </w:p>
    <w:p w:rsidR="00446F84" w:rsidRDefault="00446F84" w:rsidP="00446F84">
      <w:r>
        <w:rPr>
          <w:rFonts w:hint="eastAsia"/>
        </w:rPr>
        <w:t>启用二级缓存，需要</w:t>
      </w:r>
      <w:r w:rsidR="00852827">
        <w:rPr>
          <w:rFonts w:hint="eastAsia"/>
        </w:rPr>
        <w:t>在配置文件中</w:t>
      </w:r>
      <w:r>
        <w:rPr>
          <w:rFonts w:hint="eastAsia"/>
        </w:rPr>
        <w:t>打开总开关</w:t>
      </w:r>
      <w:r w:rsidR="00A90FEA">
        <w:rPr>
          <w:rFonts w:hint="eastAsia"/>
        </w:rPr>
        <w:t>。</w:t>
      </w:r>
    </w:p>
    <w:p w:rsidR="00A90FEA" w:rsidRDefault="00A90FEA" w:rsidP="00A90FEA">
      <w:pPr>
        <w:pStyle w:val="3"/>
      </w:pPr>
      <w:r>
        <w:rPr>
          <w:rFonts w:hint="eastAsia"/>
        </w:rPr>
        <w:t>二级缓存划分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Mapper分配一个cache对象（通过&lt;cache</w:t>
      </w:r>
      <w:r>
        <w:t>&gt;</w:t>
      </w:r>
      <w:r>
        <w:rPr>
          <w:rFonts w:hint="eastAsia"/>
        </w:rPr>
        <w:t>节点指定</w:t>
      </w:r>
      <w:r w:rsidR="007C3EC4">
        <w:rPr>
          <w:rFonts w:hint="eastAsia"/>
        </w:rPr>
        <w:t>，创建cache时通过</w:t>
      </w:r>
      <w:r w:rsidR="007C3EC4">
        <w:t>&lt;</w:t>
      </w:r>
      <w:r w:rsidR="007C3EC4">
        <w:rPr>
          <w:rFonts w:hint="eastAsia"/>
        </w:rPr>
        <w:t>Mapper</w:t>
      </w:r>
      <w:r w:rsidR="007C3EC4">
        <w:t>&gt;</w:t>
      </w:r>
      <w:r w:rsidR="007C3EC4">
        <w:rPr>
          <w:rFonts w:hint="eastAsia"/>
        </w:rPr>
        <w:t>节点的namespace属性进行指定cache的名字，也便于后续cache-ref节点引用</w:t>
      </w:r>
      <w:r>
        <w:rPr>
          <w:rFonts w:hint="eastAsia"/>
        </w:rPr>
        <w:t>）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多个Mapper公用同一个cache对象（通过&lt;</w:t>
      </w:r>
      <w:r>
        <w:t>cache-ref&gt;</w:t>
      </w:r>
      <w:r>
        <w:rPr>
          <w:rFonts w:hint="eastAsia"/>
        </w:rPr>
        <w:t>指定）</w:t>
      </w:r>
    </w:p>
    <w:p w:rsidR="00607E55" w:rsidRDefault="00607E55" w:rsidP="007417B9">
      <w:pPr>
        <w:ind w:firstLine="420"/>
      </w:pPr>
      <w:r>
        <w:rPr>
          <w:rFonts w:hint="eastAsia"/>
        </w:rPr>
        <w:t>注意，如果在公用同一个cache对象时，必须保证该cache对象在某个 Mapper中已</w:t>
      </w:r>
      <w:r>
        <w:rPr>
          <w:rFonts w:hint="eastAsia"/>
        </w:rPr>
        <w:lastRenderedPageBreak/>
        <w:t>经定义</w:t>
      </w:r>
      <w:r w:rsidR="007417B9">
        <w:rPr>
          <w:rFonts w:hint="eastAsia"/>
        </w:rPr>
        <w:t>。</w:t>
      </w:r>
    </w:p>
    <w:p w:rsidR="007417B9" w:rsidRDefault="001F1D9E" w:rsidP="007417B9">
      <w:pPr>
        <w:ind w:firstLine="420"/>
      </w:pPr>
      <w:r>
        <w:rPr>
          <w:rFonts w:hint="eastAsia"/>
        </w:rPr>
        <w:t>Mybatis开启二级缓存后，并不意味着一个Mapper中的所有查询语句都会缓存，必须显式地为查询语句指定使用缓存，通过u</w:t>
      </w:r>
      <w:r>
        <w:t>seCache=”true”</w:t>
      </w:r>
      <w:r>
        <w:rPr>
          <w:rFonts w:hint="eastAsia"/>
        </w:rPr>
        <w:t>进行指定。</w:t>
      </w:r>
    </w:p>
    <w:p w:rsidR="00361005" w:rsidRDefault="00361005" w:rsidP="007417B9">
      <w:pPr>
        <w:ind w:firstLine="420"/>
      </w:pPr>
      <w:r>
        <w:rPr>
          <w:rFonts w:hint="eastAsia"/>
        </w:rPr>
        <w:t>因此，一个查询语句启用 二级缓存的条件包括如下：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缓存总开关打开cacheenable=true；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Mapper文件中使用了&lt;</w:t>
      </w:r>
      <w:r>
        <w:t>cache&gt;</w:t>
      </w:r>
      <w:r>
        <w:rPr>
          <w:rFonts w:hint="eastAsia"/>
        </w:rPr>
        <w:t>或者&lt;</w:t>
      </w:r>
      <w:r>
        <w:t>cache-ref&gt;</w:t>
      </w:r>
      <w:r>
        <w:rPr>
          <w:rFonts w:hint="eastAsia"/>
        </w:rPr>
        <w:t>节点，比如&lt;</w:t>
      </w:r>
      <w:r>
        <w:t>cache namespace = “namespace1”</w:t>
      </w:r>
      <w:r w:rsidR="00CF39E7">
        <w:rPr>
          <w:rFonts w:hint="eastAsia"/>
        </w:rPr>
        <w:t>，通过cache-ref</w:t>
      </w:r>
      <w:r w:rsidR="000035B4">
        <w:rPr>
          <w:rFonts w:hint="eastAsia"/>
        </w:rPr>
        <w:t>指定缓存存放的名空间，这样少创建了几个namespace，实际上缓存仍然需要计算cachekey，因为statementid不一样</w:t>
      </w:r>
    </w:p>
    <w:p w:rsidR="00361005" w:rsidRDefault="004E5F12" w:rsidP="00361005">
      <w:pPr>
        <w:pStyle w:val="a7"/>
        <w:numPr>
          <w:ilvl w:val="0"/>
          <w:numId w:val="12"/>
        </w:numPr>
        <w:ind w:firstLineChars="0"/>
      </w:pPr>
      <w:r>
        <w:t>Select</w:t>
      </w:r>
      <w:r>
        <w:rPr>
          <w:rFonts w:hint="eastAsia"/>
        </w:rPr>
        <w:t>语句启用缓存，通过usecache=true指定</w:t>
      </w:r>
    </w:p>
    <w:p w:rsidR="00604185" w:rsidRDefault="00604185" w:rsidP="00604185">
      <w:r>
        <w:rPr>
          <w:rFonts w:hint="eastAsia"/>
        </w:rPr>
        <w:t>二级缓存的选择包括如下：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t>M</w:t>
      </w:r>
      <w:r>
        <w:rPr>
          <w:rFonts w:hint="eastAsia"/>
        </w:rPr>
        <w:t>ybatis自身提供的缓存实现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自定义的缓存实现，如果是自定义实现，必须实现mybatis提供的cache接口，并且在Mapper文件中&lt;</w:t>
      </w:r>
      <w:r>
        <w:t>cache type=”</w:t>
      </w:r>
      <w:r>
        <w:rPr>
          <w:rFonts w:hint="eastAsia"/>
        </w:rPr>
        <w:t>自定义类型</w:t>
      </w:r>
      <w:r>
        <w:t>”&gt;</w:t>
      </w:r>
      <w:r>
        <w:rPr>
          <w:rFonts w:hint="eastAsia"/>
        </w:rPr>
        <w:t>来指定</w:t>
      </w:r>
    </w:p>
    <w:p w:rsidR="000B0791" w:rsidRDefault="000B0791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第三方缓存，比如memcache</w:t>
      </w:r>
    </w:p>
    <w:p w:rsidR="00D35AC3" w:rsidRDefault="00D35AC3" w:rsidP="00647552">
      <w:pPr>
        <w:pStyle w:val="3"/>
      </w:pPr>
      <w:r>
        <w:t>M</w:t>
      </w:r>
      <w:r>
        <w:rPr>
          <w:rFonts w:hint="eastAsia"/>
        </w:rPr>
        <w:t>ybatis内部cache实现</w:t>
      </w:r>
    </w:p>
    <w:p w:rsidR="00D35AC3" w:rsidRDefault="00D35AC3" w:rsidP="00D35AC3">
      <w:pPr>
        <w:keepNext/>
        <w:jc w:val="center"/>
      </w:pPr>
      <w:r>
        <w:rPr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Default="00D35AC3" w:rsidP="00D35AC3">
      <w:pPr>
        <w:pStyle w:val="ab"/>
        <w:jc w:val="center"/>
      </w:pPr>
      <w:r>
        <w:t xml:space="preserve">Figure </w:t>
      </w:r>
      <w:r w:rsidR="00BA48FF">
        <w:rPr>
          <w:noProof/>
        </w:rPr>
        <w:fldChar w:fldCharType="begin"/>
      </w:r>
      <w:r w:rsidR="00BA48FF">
        <w:rPr>
          <w:noProof/>
        </w:rPr>
        <w:instrText xml:space="preserve"> SEQ Figure \* ARABIC </w:instrText>
      </w:r>
      <w:r w:rsidR="00BA48FF">
        <w:rPr>
          <w:noProof/>
        </w:rPr>
        <w:fldChar w:fldCharType="separate"/>
      </w:r>
      <w:r w:rsidR="00EC3841">
        <w:rPr>
          <w:noProof/>
        </w:rPr>
        <w:t>17</w:t>
      </w:r>
      <w:r w:rsidR="00BA48FF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二级缓存内部实现</w:t>
      </w:r>
    </w:p>
    <w:p w:rsidR="00EE585A" w:rsidRDefault="00EE585A" w:rsidP="00EE585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EE585A" w:rsidRDefault="00EE585A" w:rsidP="00EE585A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8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cache</w:t>
      </w:r>
      <w:r>
        <w:rPr>
          <w:rFonts w:hint="eastAsia"/>
        </w:rPr>
        <w:t>接口的类</w:t>
      </w:r>
    </w:p>
    <w:p w:rsidR="00647552" w:rsidRDefault="00647552" w:rsidP="00647552">
      <w:pPr>
        <w:pStyle w:val="3"/>
      </w:pPr>
      <w:r>
        <w:rPr>
          <w:rFonts w:hint="eastAsia"/>
        </w:rPr>
        <w:t>二级缓存数据流</w:t>
      </w:r>
    </w:p>
    <w:p w:rsidR="00647552" w:rsidRPr="00647552" w:rsidRDefault="00647552" w:rsidP="00647552"/>
    <w:p w:rsidR="00182C0B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事务</w:t>
      </w:r>
      <w:bookmarkStart w:id="2" w:name="_GoBack"/>
      <w:bookmarkEnd w:id="2"/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6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bookmarkStart w:id="9" w:name="OLE_LINK10"/>
    <w:bookmarkStart w:id="10" w:name="OLE_LINK1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bookmarkEnd w:id="9"/>
    <w:bookmarkEnd w:id="10"/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bookmarkStart w:id="11" w:name="OLE_LINK6"/>
    <w:bookmarkStart w:id="12" w:name="OLE_LINK7"/>
    <w:p w:rsidR="00270933" w:rsidRDefault="00A42240" w:rsidP="000B2D8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192234">
        <w:rPr>
          <w:rFonts w:ascii="Times New Roman" w:eastAsia="宋体" w:hAnsi="Times New Roman" w:cs="Times New Roman"/>
          <w:szCs w:val="21"/>
        </w:rPr>
        <w:instrText>https://blog.csdn.net/column/details/mybatis-sample.html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D90310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1"/>
      <w:bookmarkEnd w:id="12"/>
      <w:r>
        <w:rPr>
          <w:rFonts w:ascii="Times New Roman" w:eastAsia="宋体" w:hAnsi="Times New Roman" w:cs="Times New Roman"/>
          <w:szCs w:val="21"/>
        </w:rPr>
        <w:fldChar w:fldCharType="end"/>
      </w:r>
    </w:p>
    <w:bookmarkStart w:id="13" w:name="OLE_LINK8"/>
    <w:bookmarkStart w:id="14" w:name="OLE_LINK9"/>
    <w:p w:rsidR="00A42240" w:rsidRDefault="00C958DE" w:rsidP="000B2D8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A42240">
        <w:rPr>
          <w:rFonts w:ascii="Times New Roman" w:eastAsia="宋体" w:hAnsi="Times New Roman" w:cs="Times New Roman"/>
          <w:szCs w:val="21"/>
        </w:rPr>
        <w:instrText>https://blog.csdn.net/column/details/23967.html?&amp;page=1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3A0B62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>
        <w:rPr>
          <w:rFonts w:ascii="Times New Roman" w:eastAsia="宋体" w:hAnsi="Times New Roman" w:cs="Times New Roman"/>
          <w:szCs w:val="21"/>
        </w:rPr>
        <w:fldChar w:fldCharType="end"/>
      </w:r>
      <w:bookmarkEnd w:id="13"/>
      <w:bookmarkEnd w:id="14"/>
    </w:p>
    <w:p w:rsidR="00C958DE" w:rsidRPr="00A42240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A422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1B9B" w:rsidRDefault="00CC1B9B" w:rsidP="00A5393C">
      <w:r>
        <w:separator/>
      </w:r>
    </w:p>
  </w:endnote>
  <w:endnote w:type="continuationSeparator" w:id="0">
    <w:p w:rsidR="00CC1B9B" w:rsidRDefault="00CC1B9B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1B9B" w:rsidRDefault="00CC1B9B" w:rsidP="00A5393C">
      <w:r>
        <w:separator/>
      </w:r>
    </w:p>
  </w:footnote>
  <w:footnote w:type="continuationSeparator" w:id="0">
    <w:p w:rsidR="00CC1B9B" w:rsidRDefault="00CC1B9B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 w:numId="15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82C0B"/>
    <w:rsid w:val="00183768"/>
    <w:rsid w:val="00190F7D"/>
    <w:rsid w:val="00192234"/>
    <w:rsid w:val="001A42EA"/>
    <w:rsid w:val="001B648C"/>
    <w:rsid w:val="001C5F86"/>
    <w:rsid w:val="001D0A6C"/>
    <w:rsid w:val="001D220B"/>
    <w:rsid w:val="001F1D9E"/>
    <w:rsid w:val="002004AD"/>
    <w:rsid w:val="00205CDB"/>
    <w:rsid w:val="0021336F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61005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46F84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E4AB7"/>
    <w:rsid w:val="004E4E11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4185"/>
    <w:rsid w:val="00605E8D"/>
    <w:rsid w:val="00607E55"/>
    <w:rsid w:val="0061265C"/>
    <w:rsid w:val="00612EFD"/>
    <w:rsid w:val="00613A86"/>
    <w:rsid w:val="0061765C"/>
    <w:rsid w:val="00630060"/>
    <w:rsid w:val="00647552"/>
    <w:rsid w:val="00650227"/>
    <w:rsid w:val="00653AEC"/>
    <w:rsid w:val="006556CB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6C29"/>
    <w:rsid w:val="007F6C33"/>
    <w:rsid w:val="00800A86"/>
    <w:rsid w:val="00804CFF"/>
    <w:rsid w:val="0080626D"/>
    <w:rsid w:val="0082382F"/>
    <w:rsid w:val="008314FD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38EB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2240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2B9D"/>
    <w:rsid w:val="00A96E65"/>
    <w:rsid w:val="00A97E5F"/>
    <w:rsid w:val="00AA450F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0AB9"/>
    <w:rsid w:val="00B74F4D"/>
    <w:rsid w:val="00B8021F"/>
    <w:rsid w:val="00B8030E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58DE"/>
    <w:rsid w:val="00C961D4"/>
    <w:rsid w:val="00CA2AF4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3841"/>
    <w:rsid w:val="00EC46A8"/>
    <w:rsid w:val="00ED6949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DD252D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image" Target="media/image23.png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hyperlink" Target="https://tech.meituan.com/mybatis_cache.html" TargetMode="External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7.emf"/><Relationship Id="rId44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hyperlink" Target="https://blog.csdn.net/luanlouis/article/details/41280959" TargetMode="External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hyperlink" Target="https://blog.csdn.net/luanlouis/article/details/41408341" TargetMode="External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4DCD9C-6442-4079-8DDD-E89B2EAA8D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8</TotalTime>
  <Pages>18</Pages>
  <Words>1462</Words>
  <Characters>8335</Characters>
  <Application>Microsoft Office Word</Application>
  <DocSecurity>0</DocSecurity>
  <Lines>69</Lines>
  <Paragraphs>19</Paragraphs>
  <ScaleCrop>false</ScaleCrop>
  <Company/>
  <LinksUpToDate>false</LinksUpToDate>
  <CharactersWithSpaces>9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241</cp:revision>
  <dcterms:created xsi:type="dcterms:W3CDTF">2018-05-06T00:41:00Z</dcterms:created>
  <dcterms:modified xsi:type="dcterms:W3CDTF">2018-07-06T14:30:00Z</dcterms:modified>
</cp:coreProperties>
</file>